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17CA" w:rsidRDefault="00B217CA" w:rsidP="00B217CA">
      <w:pPr>
        <w:jc w:val="center"/>
        <w:rPr>
          <w:b/>
          <w:sz w:val="36"/>
        </w:rPr>
      </w:pPr>
      <w:r>
        <w:rPr>
          <w:b/>
          <w:noProof/>
          <w:sz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2B6F01" wp14:editId="764E36BA">
                <wp:simplePos x="0" y="0"/>
                <wp:positionH relativeFrom="column">
                  <wp:posOffset>-597779</wp:posOffset>
                </wp:positionH>
                <wp:positionV relativeFrom="paragraph">
                  <wp:posOffset>-694250</wp:posOffset>
                </wp:positionV>
                <wp:extent cx="1723293" cy="624254"/>
                <wp:effectExtent l="0" t="0" r="0" b="444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23293" cy="6242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217CA" w:rsidRDefault="00B217CA" w:rsidP="00B217C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2F5C49A" wp14:editId="69841C8A">
                                  <wp:extent cx="1714352" cy="571451"/>
                                  <wp:effectExtent l="0" t="0" r="635" b="635"/>
                                  <wp:docPr id="6" name="Picture 6" descr="http://www.coursenet.lk/Content/institutes/logos/1052/549625820121228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http://www.coursenet.lk/Content/institutes/logos/1052/549625820121228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746932" cy="58231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D2B6F01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-47.05pt;margin-top:-54.65pt;width:135.7pt;height:49.1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" fillcolor="white [3201]" stroked="f" strokeweight=".5pt">
                <v:textbox>
                  <w:txbxContent>
                    <w:p w:rsidR="00B217CA" w:rsidRDefault="00B217CA" w:rsidP="00B217CA">
                      <w:r>
                        <w:rPr>
                          <w:noProof/>
                        </w:rPr>
                        <w:drawing>
                          <wp:inline distT="0" distB="0" distL="0" distR="0" wp14:anchorId="42F5C49A" wp14:editId="69841C8A">
                            <wp:extent cx="1714352" cy="571451"/>
                            <wp:effectExtent l="0" t="0" r="635" b="635"/>
                            <wp:docPr id="6" name="Picture 6" descr="http://www.coursenet.lk/Content/institutes/logos/1052/549625820121228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http://www.coursenet.lk/Content/institutes/logos/1052/549625820121228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746932" cy="58231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5171A7">
        <w:rPr>
          <w:b/>
          <w:sz w:val="36"/>
        </w:rPr>
        <w:t>Informatics Institute of technology</w:t>
      </w:r>
    </w:p>
    <w:p w:rsidR="00B217CA" w:rsidRPr="005171A7" w:rsidRDefault="00B217CA" w:rsidP="00B217CA">
      <w:pPr>
        <w:jc w:val="center"/>
        <w:rPr>
          <w:b/>
          <w:sz w:val="36"/>
        </w:rPr>
      </w:pPr>
    </w:p>
    <w:p w:rsidR="00B217CA" w:rsidRDefault="00B217CA" w:rsidP="00B217CA">
      <w:pPr>
        <w:jc w:val="center"/>
        <w:rPr>
          <w:sz w:val="32"/>
        </w:rPr>
      </w:pPr>
      <w:r w:rsidRPr="00604842">
        <w:rPr>
          <w:b/>
          <w:sz w:val="32"/>
        </w:rPr>
        <w:t>Coursework 1</w:t>
      </w:r>
      <w:r>
        <w:rPr>
          <w:sz w:val="32"/>
        </w:rPr>
        <w:t xml:space="preserve"> – Guess the Word</w:t>
      </w:r>
      <w:r w:rsidR="00B33C81">
        <w:rPr>
          <w:sz w:val="32"/>
        </w:rPr>
        <w:t xml:space="preserve"> Game</w:t>
      </w:r>
    </w:p>
    <w:p w:rsidR="00B217CA" w:rsidRDefault="00B217CA" w:rsidP="00B217CA">
      <w:pPr>
        <w:jc w:val="center"/>
        <w:rPr>
          <w:sz w:val="32"/>
        </w:rPr>
      </w:pPr>
    </w:p>
    <w:p w:rsidR="00B217CA" w:rsidRDefault="00B217CA" w:rsidP="00B217CA">
      <w:pPr>
        <w:spacing w:line="480" w:lineRule="auto"/>
        <w:rPr>
          <w:sz w:val="32"/>
        </w:rPr>
      </w:pPr>
      <w:r w:rsidRPr="005171A7">
        <w:rPr>
          <w:b/>
          <w:sz w:val="32"/>
        </w:rPr>
        <w:t>Name: -</w:t>
      </w:r>
      <w:r>
        <w:rPr>
          <w:sz w:val="32"/>
        </w:rPr>
        <w:t xml:space="preserve"> </w:t>
      </w:r>
      <w:r w:rsidRPr="00416917">
        <w:rPr>
          <w:sz w:val="32"/>
        </w:rPr>
        <w:t>Hussain Mustafa</w:t>
      </w:r>
    </w:p>
    <w:p w:rsidR="00B217CA" w:rsidRDefault="00B217CA" w:rsidP="00B217CA">
      <w:pPr>
        <w:spacing w:line="480" w:lineRule="auto"/>
        <w:rPr>
          <w:sz w:val="32"/>
        </w:rPr>
      </w:pPr>
      <w:r w:rsidRPr="005171A7">
        <w:rPr>
          <w:b/>
          <w:sz w:val="32"/>
        </w:rPr>
        <w:t>IIT Student ID: -</w:t>
      </w:r>
      <w:r>
        <w:rPr>
          <w:sz w:val="32"/>
        </w:rPr>
        <w:t xml:space="preserve"> 2014278</w:t>
      </w:r>
    </w:p>
    <w:p w:rsidR="00B217CA" w:rsidRDefault="00B217CA" w:rsidP="00B217CA">
      <w:pPr>
        <w:spacing w:line="480" w:lineRule="auto"/>
        <w:rPr>
          <w:sz w:val="32"/>
        </w:rPr>
      </w:pPr>
      <w:proofErr w:type="spellStart"/>
      <w:r w:rsidRPr="005171A7">
        <w:rPr>
          <w:b/>
          <w:sz w:val="32"/>
        </w:rPr>
        <w:t>UoW</w:t>
      </w:r>
      <w:proofErr w:type="spellEnd"/>
      <w:r w:rsidRPr="005171A7">
        <w:rPr>
          <w:b/>
          <w:sz w:val="32"/>
        </w:rPr>
        <w:t xml:space="preserve"> ID: -</w:t>
      </w:r>
      <w:r>
        <w:rPr>
          <w:sz w:val="32"/>
        </w:rPr>
        <w:t xml:space="preserve"> </w:t>
      </w:r>
      <w:r w:rsidRPr="005171A7">
        <w:rPr>
          <w:sz w:val="32"/>
        </w:rPr>
        <w:t>15830638</w:t>
      </w:r>
    </w:p>
    <w:p w:rsidR="00B217CA" w:rsidRDefault="00B217CA" w:rsidP="00B217CA">
      <w:pPr>
        <w:spacing w:line="480" w:lineRule="auto"/>
        <w:rPr>
          <w:sz w:val="32"/>
        </w:rPr>
      </w:pPr>
      <w:r w:rsidRPr="005171A7">
        <w:rPr>
          <w:b/>
          <w:sz w:val="32"/>
        </w:rPr>
        <w:t>Course: -</w:t>
      </w:r>
      <w:r>
        <w:rPr>
          <w:sz w:val="32"/>
        </w:rPr>
        <w:t xml:space="preserve"> BSc [Hons] Computer Science</w:t>
      </w:r>
    </w:p>
    <w:p w:rsidR="00B217CA" w:rsidRDefault="00B217CA" w:rsidP="00B217CA">
      <w:pPr>
        <w:spacing w:line="480" w:lineRule="auto"/>
        <w:rPr>
          <w:sz w:val="32"/>
        </w:rPr>
      </w:pPr>
      <w:r w:rsidRPr="005171A7">
        <w:rPr>
          <w:b/>
          <w:sz w:val="32"/>
        </w:rPr>
        <w:t>Module Code: -</w:t>
      </w:r>
      <w:r w:rsidR="00D76F88" w:rsidRPr="00D76F88">
        <w:rPr>
          <w:sz w:val="32"/>
        </w:rPr>
        <w:t xml:space="preserve"> ECSC410</w:t>
      </w:r>
    </w:p>
    <w:p w:rsidR="00B217CA" w:rsidRDefault="00B217CA" w:rsidP="00B217CA">
      <w:pPr>
        <w:spacing w:line="240" w:lineRule="auto"/>
        <w:rPr>
          <w:sz w:val="32"/>
        </w:rPr>
      </w:pPr>
      <w:r w:rsidRPr="005171A7">
        <w:rPr>
          <w:b/>
          <w:sz w:val="32"/>
        </w:rPr>
        <w:t xml:space="preserve">Module Name: </w:t>
      </w:r>
      <w:r w:rsidR="00D76F88" w:rsidRPr="005171A7">
        <w:rPr>
          <w:b/>
          <w:sz w:val="32"/>
        </w:rPr>
        <w:t>-</w:t>
      </w:r>
      <w:r w:rsidR="00D76F88">
        <w:rPr>
          <w:sz w:val="32"/>
        </w:rPr>
        <w:t xml:space="preserve"> Software Development Principles 1</w:t>
      </w:r>
    </w:p>
    <w:p w:rsidR="00B217CA" w:rsidRDefault="00B217CA" w:rsidP="00B217CA">
      <w:pPr>
        <w:spacing w:line="240" w:lineRule="auto"/>
        <w:ind w:left="2160"/>
        <w:rPr>
          <w:sz w:val="32"/>
        </w:rPr>
      </w:pPr>
      <w:r>
        <w:rPr>
          <w:sz w:val="32"/>
        </w:rPr>
        <w:t xml:space="preserve"> </w:t>
      </w:r>
    </w:p>
    <w:p w:rsidR="00BA732F" w:rsidRDefault="00BA732F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/>
    <w:p w:rsidR="00B217CA" w:rsidRDefault="00B217CA" w:rsidP="00B217CA">
      <w:pPr>
        <w:pStyle w:val="Heading1"/>
      </w:pPr>
      <w:r>
        <w:lastRenderedPageBreak/>
        <w:t>Flowchart</w:t>
      </w:r>
    </w:p>
    <w:p w:rsidR="00B217CA" w:rsidRDefault="00B217CA" w:rsidP="00B217CA">
      <w:pPr>
        <w:rPr>
          <w:sz w:val="16"/>
          <w:szCs w:val="16"/>
        </w:rPr>
      </w:pPr>
    </w:p>
    <w:p w:rsidR="00F62C91" w:rsidRDefault="00996C6B" w:rsidP="00F62C91">
      <w:r>
        <w:object w:dxaOrig="9151" w:dyaOrig="14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5pt;height:606.7pt" o:ole="">
            <v:imagedata r:id="rId8" o:title=""/>
          </v:shape>
          <o:OLEObject Type="Embed" ProgID="Visio.Drawing.15" ShapeID="_x0000_i1025" DrawAspect="Content" ObjectID="_1511470087" r:id="rId9"/>
        </w:object>
      </w:r>
    </w:p>
    <w:p w:rsidR="00480DAF" w:rsidRDefault="00480DAF" w:rsidP="00F62C91">
      <w:pPr>
        <w:pStyle w:val="Heading1"/>
      </w:pPr>
      <w:r>
        <w:lastRenderedPageBreak/>
        <w:t xml:space="preserve">Pseudocodes </w:t>
      </w:r>
    </w:p>
    <w:p w:rsidR="00BF6068" w:rsidRPr="00604842" w:rsidRDefault="00BF6068" w:rsidP="00BF6068">
      <w:pPr>
        <w:rPr>
          <w:sz w:val="28"/>
        </w:rPr>
      </w:pPr>
      <w:r w:rsidRPr="00604842">
        <w:rPr>
          <w:sz w:val="28"/>
        </w:rPr>
        <w:t>SDP1_GuessWordCW</w:t>
      </w:r>
    </w:p>
    <w:p w:rsidR="00BF6068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initialize </w:t>
      </w:r>
      <w:proofErr w:type="spellStart"/>
      <w:r w:rsidRPr="00604842">
        <w:rPr>
          <w:sz w:val="28"/>
        </w:rPr>
        <w:t>correctGuessCount</w:t>
      </w:r>
      <w:proofErr w:type="spellEnd"/>
      <w:r w:rsidRPr="00604842">
        <w:rPr>
          <w:sz w:val="28"/>
        </w:rPr>
        <w:t xml:space="preserve"> = 0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initialize </w:t>
      </w:r>
      <w:proofErr w:type="spellStart"/>
      <w:r w:rsidRPr="00604842">
        <w:rPr>
          <w:sz w:val="28"/>
        </w:rPr>
        <w:t>incorrectGuessCount</w:t>
      </w:r>
      <w:proofErr w:type="spellEnd"/>
      <w:r w:rsidRPr="00604842">
        <w:rPr>
          <w:sz w:val="28"/>
        </w:rPr>
        <w:t xml:space="preserve"> = 0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initialize </w:t>
      </w:r>
      <w:proofErr w:type="spellStart"/>
      <w:r w:rsidRPr="00604842">
        <w:rPr>
          <w:sz w:val="28"/>
        </w:rPr>
        <w:t>i</w:t>
      </w:r>
      <w:proofErr w:type="spellEnd"/>
      <w:r w:rsidRPr="00604842">
        <w:rPr>
          <w:sz w:val="28"/>
        </w:rPr>
        <w:t xml:space="preserve"> = 0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>Read word.txt file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proofErr w:type="spellStart"/>
      <w:r w:rsidRPr="00604842">
        <w:rPr>
          <w:sz w:val="28"/>
        </w:rPr>
        <w:t>Ramdomize</w:t>
      </w:r>
      <w:proofErr w:type="spellEnd"/>
      <w:r w:rsidRPr="00604842">
        <w:rPr>
          <w:sz w:val="28"/>
        </w:rPr>
        <w:t xml:space="preserve"> the word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>Get Input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if </w:t>
      </w:r>
      <w:proofErr w:type="spellStart"/>
      <w:r w:rsidRPr="00604842">
        <w:rPr>
          <w:sz w:val="28"/>
        </w:rPr>
        <w:t>i</w:t>
      </w:r>
      <w:proofErr w:type="spellEnd"/>
      <w:r w:rsidRPr="00604842">
        <w:rPr>
          <w:sz w:val="28"/>
        </w:rPr>
        <w:t xml:space="preserve"> &lt; word</w:t>
      </w:r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  <w:t xml:space="preserve">if input </w:t>
      </w:r>
      <w:r w:rsidR="001577CD" w:rsidRPr="00604842">
        <w:rPr>
          <w:sz w:val="28"/>
        </w:rPr>
        <w:t>equals to</w:t>
      </w:r>
      <w:r w:rsidRPr="00604842">
        <w:rPr>
          <w:sz w:val="28"/>
        </w:rPr>
        <w:t xml:space="preserve"> </w:t>
      </w:r>
      <w:proofErr w:type="spellStart"/>
      <w:r w:rsidRPr="00604842">
        <w:rPr>
          <w:sz w:val="28"/>
        </w:rPr>
        <w:t>eachCharacter</w:t>
      </w:r>
      <w:proofErr w:type="spellEnd"/>
    </w:p>
    <w:p w:rsidR="00996C6B" w:rsidRPr="00604842" w:rsidRDefault="00996C6B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  <w:t xml:space="preserve">Replace label with </w:t>
      </w:r>
      <w:proofErr w:type="spellStart"/>
      <w:r w:rsidRPr="00604842">
        <w:rPr>
          <w:sz w:val="28"/>
        </w:rPr>
        <w:t>eachCharacter</w:t>
      </w:r>
      <w:proofErr w:type="spellEnd"/>
      <w:r w:rsidRPr="00604842">
        <w:rPr>
          <w:sz w:val="28"/>
        </w:rPr>
        <w:t xml:space="preserve"> </w:t>
      </w:r>
    </w:p>
    <w:p w:rsidR="00996C6B" w:rsidRPr="00604842" w:rsidRDefault="001577CD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</w:r>
      <w:proofErr w:type="spellStart"/>
      <w:r w:rsidRPr="00604842">
        <w:rPr>
          <w:sz w:val="28"/>
        </w:rPr>
        <w:t>correctGuessCount</w:t>
      </w:r>
      <w:proofErr w:type="spellEnd"/>
      <w:r w:rsidRPr="00604842">
        <w:rPr>
          <w:sz w:val="28"/>
        </w:rPr>
        <w:t>++</w:t>
      </w:r>
    </w:p>
    <w:p w:rsidR="001577CD" w:rsidRPr="00604842" w:rsidRDefault="001577CD" w:rsidP="00996C6B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  <w:t xml:space="preserve">If </w:t>
      </w:r>
      <w:proofErr w:type="spellStart"/>
      <w:r w:rsidRPr="00604842">
        <w:rPr>
          <w:sz w:val="28"/>
        </w:rPr>
        <w:t>correctGuessCount</w:t>
      </w:r>
      <w:proofErr w:type="spellEnd"/>
      <w:r w:rsidRPr="00604842">
        <w:rPr>
          <w:sz w:val="28"/>
        </w:rPr>
        <w:t xml:space="preserve"> equals to word length 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</w:r>
      <w:r w:rsidRPr="00604842">
        <w:rPr>
          <w:sz w:val="28"/>
        </w:rPr>
        <w:tab/>
        <w:t>Display "</w:t>
      </w:r>
      <w:proofErr w:type="spellStart"/>
      <w:r w:rsidRPr="00604842">
        <w:rPr>
          <w:sz w:val="28"/>
        </w:rPr>
        <w:t>Congratzz</w:t>
      </w:r>
      <w:proofErr w:type="spellEnd"/>
      <w:r w:rsidRPr="00604842">
        <w:rPr>
          <w:sz w:val="28"/>
        </w:rPr>
        <w:t xml:space="preserve"> you have won. Game over."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  <w:t xml:space="preserve">Else 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</w:r>
      <w:proofErr w:type="spellStart"/>
      <w:r w:rsidRPr="00604842">
        <w:rPr>
          <w:sz w:val="28"/>
        </w:rPr>
        <w:t>incorrectGuessCount</w:t>
      </w:r>
      <w:proofErr w:type="spellEnd"/>
      <w:r w:rsidRPr="00604842">
        <w:rPr>
          <w:sz w:val="28"/>
        </w:rPr>
        <w:t>++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  <w:t xml:space="preserve">Update </w:t>
      </w:r>
      <w:proofErr w:type="spellStart"/>
      <w:r w:rsidRPr="00604842">
        <w:rPr>
          <w:sz w:val="28"/>
        </w:rPr>
        <w:t>btn_img</w:t>
      </w:r>
      <w:proofErr w:type="spellEnd"/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  <w:t xml:space="preserve">If </w:t>
      </w:r>
      <w:proofErr w:type="spellStart"/>
      <w:r w:rsidRPr="00604842">
        <w:rPr>
          <w:sz w:val="28"/>
        </w:rPr>
        <w:t>incorrectGuessCount</w:t>
      </w:r>
      <w:proofErr w:type="spellEnd"/>
      <w:r w:rsidRPr="00604842">
        <w:rPr>
          <w:sz w:val="28"/>
        </w:rPr>
        <w:t xml:space="preserve"> equals to 6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 xml:space="preserve"> </w:t>
      </w:r>
      <w:r w:rsidRPr="00604842">
        <w:rPr>
          <w:sz w:val="28"/>
        </w:rPr>
        <w:tab/>
      </w:r>
      <w:r w:rsidRPr="00604842">
        <w:rPr>
          <w:sz w:val="28"/>
        </w:rPr>
        <w:tab/>
        <w:t>Display "You did not win. Game over."</w:t>
      </w:r>
    </w:p>
    <w:p w:rsidR="001577CD" w:rsidRPr="00604842" w:rsidRDefault="001577CD" w:rsidP="001577CD">
      <w:pPr>
        <w:pStyle w:val="ListParagraph"/>
        <w:numPr>
          <w:ilvl w:val="0"/>
          <w:numId w:val="5"/>
        </w:numPr>
        <w:rPr>
          <w:sz w:val="28"/>
        </w:rPr>
      </w:pPr>
      <w:r w:rsidRPr="00604842">
        <w:rPr>
          <w:sz w:val="28"/>
        </w:rPr>
        <w:t>END</w:t>
      </w:r>
    </w:p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/>
    <w:p w:rsidR="00DB6551" w:rsidRDefault="00DB6551" w:rsidP="00DB6551">
      <w:pPr>
        <w:pStyle w:val="Heading1"/>
      </w:pPr>
      <w:r>
        <w:lastRenderedPageBreak/>
        <w:t>Source Codes</w:t>
      </w:r>
    </w:p>
    <w:p w:rsidR="00DB6551" w:rsidRDefault="00DB6551" w:rsidP="00DB6551">
      <w:r>
        <w:rPr>
          <w:noProof/>
        </w:rPr>
        <w:drawing>
          <wp:inline distT="0" distB="0" distL="0" distR="0" wp14:anchorId="1718488D" wp14:editId="4BEB84CB">
            <wp:extent cx="6461760" cy="298059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77251" cy="2987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551" w:rsidRDefault="00DB6551" w:rsidP="00DB6551">
      <w:r>
        <w:rPr>
          <w:noProof/>
        </w:rPr>
        <w:drawing>
          <wp:inline distT="0" distB="0" distL="0" distR="0" wp14:anchorId="13B6002E" wp14:editId="2F065D05">
            <wp:extent cx="6461760" cy="298059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6748" cy="2992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151" w:rsidRDefault="002B7151" w:rsidP="00DB6551">
      <w:r>
        <w:rPr>
          <w:noProof/>
        </w:rPr>
        <w:drawing>
          <wp:inline distT="0" distB="0" distL="0" distR="0" wp14:anchorId="02FE05F0" wp14:editId="039BDB7E">
            <wp:extent cx="5848350" cy="12668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483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151" w:rsidRPr="00DB6551" w:rsidRDefault="002B7151" w:rsidP="00DB6551">
      <w:r>
        <w:rPr>
          <w:noProof/>
        </w:rPr>
        <w:lastRenderedPageBreak/>
        <w:drawing>
          <wp:inline distT="0" distB="0" distL="0" distR="0" wp14:anchorId="28CDA0F8" wp14:editId="1CCB8E43">
            <wp:extent cx="5829300" cy="52006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B715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5B87C8E" wp14:editId="34E11B93">
            <wp:extent cx="5829300" cy="2682240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32982" cy="268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C6B" w:rsidRPr="00F62C91" w:rsidRDefault="00996C6B" w:rsidP="00996C6B">
      <w:pPr>
        <w:pStyle w:val="ListParagraph"/>
        <w:ind w:left="1080"/>
      </w:pPr>
    </w:p>
    <w:p w:rsidR="00480DAF" w:rsidRDefault="002B7151" w:rsidP="00480DAF">
      <w:r>
        <w:rPr>
          <w:noProof/>
        </w:rPr>
        <w:lastRenderedPageBreak/>
        <w:drawing>
          <wp:inline distT="0" distB="0" distL="0" distR="0" wp14:anchorId="27568B0B" wp14:editId="30E62AA1">
            <wp:extent cx="6761285" cy="1081405"/>
            <wp:effectExtent l="0" t="0" r="1905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007697" cy="1120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151" w:rsidRDefault="002B7151" w:rsidP="00480DAF">
      <w:r>
        <w:rPr>
          <w:noProof/>
        </w:rPr>
        <w:drawing>
          <wp:inline distT="0" distB="0" distL="0" distR="0" wp14:anchorId="31EAF831" wp14:editId="0718D347">
            <wp:extent cx="6519852" cy="405993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525846" cy="406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E2" w:rsidRDefault="006D3AE2" w:rsidP="00480DAF">
      <w:r>
        <w:rPr>
          <w:noProof/>
        </w:rPr>
        <w:drawing>
          <wp:inline distT="0" distB="0" distL="0" distR="0" wp14:anchorId="7581A469" wp14:editId="1484C341">
            <wp:extent cx="6523355" cy="80889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584041" cy="81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01E5">
        <w:rPr>
          <w:noProof/>
        </w:rPr>
        <w:drawing>
          <wp:inline distT="0" distB="0" distL="0" distR="0" wp14:anchorId="4B0335AB" wp14:editId="552EB497">
            <wp:extent cx="5219700" cy="838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7448" cy="84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E2" w:rsidRDefault="00E401E5" w:rsidP="00480DA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A2B7BB4" wp14:editId="41355D24">
            <wp:extent cx="3884840" cy="5262465"/>
            <wp:effectExtent l="0" t="0" r="190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72537" cy="5381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3AE2">
        <w:rPr>
          <w:noProof/>
        </w:rPr>
        <w:t xml:space="preserve"> </w:t>
      </w:r>
    </w:p>
    <w:p w:rsidR="006D3AE2" w:rsidRDefault="006D3AE2" w:rsidP="00480DAF">
      <w:bookmarkStart w:id="0" w:name="_GoBack"/>
      <w:r>
        <w:rPr>
          <w:noProof/>
        </w:rPr>
        <w:lastRenderedPageBreak/>
        <w:drawing>
          <wp:inline distT="0" distB="0" distL="0" distR="0" wp14:anchorId="2477278E" wp14:editId="65EE65CD">
            <wp:extent cx="3537548" cy="4142792"/>
            <wp:effectExtent l="0" t="0" r="635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70408" cy="4181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4808E7" w:rsidRPr="004808E7" w:rsidRDefault="006D3AE2" w:rsidP="004808E7">
      <w:r>
        <w:rPr>
          <w:noProof/>
        </w:rPr>
        <w:drawing>
          <wp:inline distT="0" distB="0" distL="0" distR="0" wp14:anchorId="20D815E6" wp14:editId="7F22A278">
            <wp:extent cx="4048125" cy="361950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AE2" w:rsidRDefault="006D3AE2" w:rsidP="006D3AE2">
      <w:pPr>
        <w:pStyle w:val="Heading2"/>
        <w:rPr>
          <w:sz w:val="16"/>
          <w:szCs w:val="16"/>
        </w:rPr>
      </w:pPr>
      <w:r>
        <w:lastRenderedPageBreak/>
        <w:t xml:space="preserve">Designing </w:t>
      </w:r>
    </w:p>
    <w:p w:rsidR="006D3AE2" w:rsidRPr="006D3AE2" w:rsidRDefault="006D3AE2" w:rsidP="006D3AE2">
      <w:pPr>
        <w:rPr>
          <w:sz w:val="16"/>
          <w:szCs w:val="16"/>
        </w:rPr>
      </w:pPr>
    </w:p>
    <w:p w:rsidR="006D3AE2" w:rsidRDefault="006D3AE2" w:rsidP="006D3AE2">
      <w:r>
        <w:rPr>
          <w:noProof/>
        </w:rPr>
        <w:drawing>
          <wp:inline distT="0" distB="0" distL="0" distR="0" wp14:anchorId="78BE20E8" wp14:editId="1A31608F">
            <wp:extent cx="4191000" cy="27241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910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1E5" w:rsidRDefault="00E401E5" w:rsidP="008C2220">
      <w:pPr>
        <w:pStyle w:val="Heading2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:rsidR="006D3AE2" w:rsidRDefault="008C2220" w:rsidP="008C2220">
      <w:pPr>
        <w:pStyle w:val="Heading2"/>
      </w:pPr>
      <w:r>
        <w:t>Testing</w:t>
      </w:r>
    </w:p>
    <w:p w:rsidR="005F3AF5" w:rsidRPr="005F3AF5" w:rsidRDefault="005F3AF5" w:rsidP="005F3AF5"/>
    <w:p w:rsidR="008C2220" w:rsidRDefault="008C2220" w:rsidP="008C2220">
      <w:r>
        <w:rPr>
          <w:noProof/>
        </w:rPr>
        <w:drawing>
          <wp:inline distT="0" distB="0" distL="0" distR="0" wp14:anchorId="77B44192" wp14:editId="2F9E3108">
            <wp:extent cx="3924300" cy="27432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220" w:rsidRDefault="008C2220" w:rsidP="008C2220">
      <w:r>
        <w:rPr>
          <w:noProof/>
        </w:rPr>
        <w:lastRenderedPageBreak/>
        <w:drawing>
          <wp:inline distT="0" distB="0" distL="0" distR="0" wp14:anchorId="4FABB1EA" wp14:editId="6B963023">
            <wp:extent cx="3895725" cy="272415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AF5" w:rsidRDefault="005F3AF5" w:rsidP="008C2220">
      <w:r>
        <w:rPr>
          <w:noProof/>
        </w:rPr>
        <w:drawing>
          <wp:inline distT="0" distB="0" distL="0" distR="0" wp14:anchorId="3D7FF899" wp14:editId="11964514">
            <wp:extent cx="4314825" cy="3800475"/>
            <wp:effectExtent l="0" t="0" r="9525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220" w:rsidRPr="008C2220" w:rsidRDefault="008C2220" w:rsidP="008C2220">
      <w:r>
        <w:rPr>
          <w:noProof/>
        </w:rPr>
        <w:lastRenderedPageBreak/>
        <w:drawing>
          <wp:inline distT="0" distB="0" distL="0" distR="0" wp14:anchorId="63728CB4" wp14:editId="388061F7">
            <wp:extent cx="4514850" cy="383857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383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220" w:rsidRPr="008C2220" w:rsidRDefault="008C2220" w:rsidP="008C2220">
      <w:r>
        <w:rPr>
          <w:noProof/>
        </w:rPr>
        <w:drawing>
          <wp:inline distT="0" distB="0" distL="0" distR="0" wp14:anchorId="0CB0A102" wp14:editId="0237CA7C">
            <wp:extent cx="4210050" cy="36099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C2220" w:rsidRPr="008C22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1630AA"/>
    <w:multiLevelType w:val="hybridMultilevel"/>
    <w:tmpl w:val="389C063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AE06A50"/>
    <w:multiLevelType w:val="hybridMultilevel"/>
    <w:tmpl w:val="BA865C1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CCB57F6"/>
    <w:multiLevelType w:val="hybridMultilevel"/>
    <w:tmpl w:val="972E2ACE"/>
    <w:lvl w:ilvl="0" w:tplc="27F09F66">
      <w:start w:val="1"/>
      <w:numFmt w:val="decimal"/>
      <w:lvlText w:val="%1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D462B1"/>
    <w:multiLevelType w:val="hybridMultilevel"/>
    <w:tmpl w:val="D8B658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AC22ABE"/>
    <w:multiLevelType w:val="hybridMultilevel"/>
    <w:tmpl w:val="8BEED4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7CA"/>
    <w:rsid w:val="00143973"/>
    <w:rsid w:val="001577CD"/>
    <w:rsid w:val="002A118E"/>
    <w:rsid w:val="002B7151"/>
    <w:rsid w:val="004808E7"/>
    <w:rsid w:val="00480DAF"/>
    <w:rsid w:val="004979B4"/>
    <w:rsid w:val="005F3AF5"/>
    <w:rsid w:val="00604842"/>
    <w:rsid w:val="006D3AE2"/>
    <w:rsid w:val="008C2220"/>
    <w:rsid w:val="00996C6B"/>
    <w:rsid w:val="00A01BB9"/>
    <w:rsid w:val="00B217CA"/>
    <w:rsid w:val="00B33C81"/>
    <w:rsid w:val="00BA732F"/>
    <w:rsid w:val="00BF6068"/>
    <w:rsid w:val="00D76F88"/>
    <w:rsid w:val="00DB6551"/>
    <w:rsid w:val="00E401E5"/>
    <w:rsid w:val="00F62C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C93890A-23EB-410B-8DC9-E7E541DCB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217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AE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7C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F60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D3AE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10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74EC26-87F2-4F17-A718-2751DC5794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1</Pages>
  <Words>132</Words>
  <Characters>75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 mUsTaFa</dc:creator>
  <cp:keywords/>
  <dc:description/>
  <cp:lastModifiedBy>HuSsAiN mUsTaFa</cp:lastModifiedBy>
  <cp:revision>12</cp:revision>
  <dcterms:created xsi:type="dcterms:W3CDTF">2015-12-12T16:08:00Z</dcterms:created>
  <dcterms:modified xsi:type="dcterms:W3CDTF">2015-12-12T18:32:00Z</dcterms:modified>
</cp:coreProperties>
</file>